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5B04" w:rsidRDefault="00025B04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C3577B" w:rsidRPr="00C3577B" w:rsidRDefault="00A020B0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B2672B">
        <w:rPr>
          <w:rFonts w:ascii="Times New Roman" w:hAnsi="Times New Roman" w:cs="Times New Roman"/>
          <w:sz w:val="24"/>
          <w:szCs w:val="24"/>
        </w:rPr>
        <w:t>.</w:t>
      </w:r>
      <w:r w:rsidR="003411C9">
        <w:rPr>
          <w:rFonts w:ascii="Times New Roman" w:hAnsi="Times New Roman" w:cs="Times New Roman"/>
          <w:sz w:val="24"/>
          <w:szCs w:val="24"/>
        </w:rPr>
        <w:t>p</w:t>
      </w:r>
      <w:r w:rsidR="00C3577B" w:rsidRPr="00C3577B">
        <w:rPr>
          <w:rFonts w:ascii="Times New Roman" w:hAnsi="Times New Roman" w:cs="Times New Roman"/>
          <w:sz w:val="24"/>
          <w:szCs w:val="24"/>
        </w:rPr>
        <w:t>ielikums</w:t>
      </w:r>
    </w:p>
    <w:p w:rsidR="00025B04" w:rsidRDefault="00025B04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C3577B" w:rsidRPr="00C3577B" w:rsidRDefault="00C3577B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3577B">
        <w:rPr>
          <w:rFonts w:ascii="Times New Roman" w:hAnsi="Times New Roman" w:cs="Times New Roman"/>
          <w:sz w:val="24"/>
          <w:szCs w:val="24"/>
        </w:rPr>
        <w:t>Ministru kabineta</w:t>
      </w:r>
    </w:p>
    <w:p w:rsidR="00C3577B" w:rsidRPr="00C3577B" w:rsidRDefault="00C3577B" w:rsidP="00C3577B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3577B">
        <w:rPr>
          <w:rFonts w:ascii="Times New Roman" w:hAnsi="Times New Roman" w:cs="Times New Roman"/>
          <w:sz w:val="24"/>
          <w:szCs w:val="24"/>
        </w:rPr>
        <w:t>2016.gada ……. noteikumiem Nr.______</w:t>
      </w:r>
    </w:p>
    <w:p w:rsidR="009424D7" w:rsidRDefault="009424D7" w:rsidP="00DC798B">
      <w:pPr>
        <w:pStyle w:val="ListParagraph"/>
        <w:spacing w:after="0" w:line="240" w:lineRule="auto"/>
        <w:jc w:val="center"/>
        <w:rPr>
          <w:rFonts w:ascii="Times New Roman" w:hAnsi="Times New Roman" w:cs="Times New Roman"/>
        </w:rPr>
      </w:pPr>
    </w:p>
    <w:p w:rsidR="00025B04" w:rsidRDefault="00025B04" w:rsidP="00DC798B">
      <w:pPr>
        <w:pStyle w:val="ListParagraph"/>
        <w:spacing w:after="0" w:line="240" w:lineRule="auto"/>
        <w:jc w:val="center"/>
        <w:rPr>
          <w:rFonts w:ascii="Times New Roman" w:hAnsi="Times New Roman" w:cs="Times New Roman"/>
        </w:rPr>
      </w:pPr>
    </w:p>
    <w:p w:rsidR="00025B04" w:rsidRPr="00691D08" w:rsidRDefault="00025B04" w:rsidP="00DC798B">
      <w:pPr>
        <w:pStyle w:val="ListParagraph"/>
        <w:spacing w:after="0" w:line="240" w:lineRule="auto"/>
        <w:jc w:val="center"/>
        <w:rPr>
          <w:rFonts w:ascii="Times New Roman" w:hAnsi="Times New Roman" w:cs="Times New Roman"/>
        </w:rPr>
      </w:pPr>
    </w:p>
    <w:p w:rsidR="00691D08" w:rsidRPr="00691D08" w:rsidRDefault="00C3577B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Zemes platības</w:t>
      </w:r>
      <w:r w:rsidR="009424D7" w:rsidRPr="00691D0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, kas nepieciešama </w:t>
      </w:r>
      <w:r w:rsidR="00691D08" w:rsidRPr="00691D0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noteikumu</w:t>
      </w:r>
    </w:p>
    <w:p w:rsidR="00FE11F4" w:rsidRDefault="00691D08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  <w:r w:rsidRPr="00691D0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5. un 6.punktā minētajiem objektiem</w:t>
      </w:r>
      <w:r w:rsidR="00C3577B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, aprēķin</w:t>
      </w:r>
      <w:r w:rsidR="00A21867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s</w:t>
      </w:r>
    </w:p>
    <w:p w:rsidR="00DC798B" w:rsidRDefault="00DC798B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</w:p>
    <w:p w:rsidR="00025B04" w:rsidRPr="00691D08" w:rsidRDefault="00025B04" w:rsidP="00DC798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</w:p>
    <w:p w:rsidR="005F41F6" w:rsidRPr="00025B04" w:rsidRDefault="005F41F6" w:rsidP="00DC798B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DC798B">
        <w:rPr>
          <w:rFonts w:ascii="Times New Roman" w:hAnsi="Times New Roman" w:cs="Times New Roman"/>
          <w:sz w:val="24"/>
          <w:szCs w:val="24"/>
        </w:rPr>
        <w:t>Zemes platības aprēķins, kuru turpmāk ir iespējams izmantot agrākajiem nekustamā īpašuma lietošanas mērķiem.</w:t>
      </w:r>
    </w:p>
    <w:p w:rsidR="00025B04" w:rsidRPr="00DC798B" w:rsidRDefault="00025B04" w:rsidP="00025B04">
      <w:pPr>
        <w:pStyle w:val="ListParagraph"/>
        <w:spacing w:after="0" w:line="240" w:lineRule="auto"/>
        <w:ind w:left="1080"/>
        <w:jc w:val="both"/>
        <w:rPr>
          <w:rFonts w:ascii="Times New Roman" w:hAnsi="Times New Roman" w:cs="Times New Roman"/>
        </w:rPr>
      </w:pPr>
    </w:p>
    <w:p w:rsidR="009424D7" w:rsidRPr="00691D08" w:rsidRDefault="00556738">
      <w:pPr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</w:pPr>
      <w:r w:rsidRPr="00691D08">
        <w:rPr>
          <w:rFonts w:ascii="Times New Roman" w:hAnsi="Times New Roman" w:cs="Times New Roman"/>
        </w:rPr>
        <w:object w:dxaOrig="4431" w:dyaOrig="1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137.55pt" o:ole="">
            <v:imagedata r:id="rId8" o:title=""/>
          </v:shape>
          <o:OLEObject Type="Embed" ProgID="Visio.Drawing.6" ShapeID="_x0000_i1025" DrawAspect="Content" ObjectID="_1537606511" r:id="rId9"/>
        </w:objec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1. Zīmējums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Elektronisko sakaru tīklu gaisvadu līnija</w:t>
      </w:r>
      <w:r w:rsidR="001E0231" w:rsidRPr="00691D08">
        <w:rPr>
          <w:rFonts w:ascii="Times New Roman" w:hAnsi="Times New Roman" w:cs="Times New Roman"/>
          <w:bCs/>
          <w:shd w:val="clear" w:color="auto" w:fill="FFFFFF"/>
        </w:rPr>
        <w:t>s projekcija uz zemes</w:t>
      </w:r>
      <w:r w:rsidR="00B23593" w:rsidRPr="00691D08">
        <w:rPr>
          <w:rFonts w:ascii="Times New Roman" w:hAnsi="Times New Roman" w:cs="Times New Roman"/>
          <w:bCs/>
          <w:shd w:val="clear" w:color="auto" w:fill="FFFFFF"/>
        </w:rPr>
        <w:t xml:space="preserve"> virsmas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424D7" w:rsidRPr="00691D08" w:rsidRDefault="009424D7" w:rsidP="009424D7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 - trases garums, m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424D7" w:rsidRPr="00691D08" w:rsidRDefault="009424D7" w:rsidP="009424D7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= L + 2</w:t>
      </w:r>
      <w:r w:rsidR="00556738"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="00556738"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9424D7" w:rsidRPr="00691D08" w:rsidRDefault="009424D7" w:rsidP="009424D7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= 2</w:t>
      </w:r>
      <w:r w:rsidR="00556738"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="00556738"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9424D7" w:rsidRDefault="009424D7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A X B</w:t>
      </w: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Pr="00576770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>
      <w:pPr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4431" w:dyaOrig="1704">
          <v:shape id="_x0000_i1026" type="#_x0000_t75" style="width:376.1pt;height:144.55pt" o:ole="">
            <v:imagedata r:id="rId10" o:title=""/>
          </v:shape>
          <o:OLEObject Type="Embed" ProgID="Visio.Drawing.6" ShapeID="_x0000_i1026" DrawAspect="Content" ObjectID="_1537606512" r:id="rId11"/>
        </w:object>
      </w:r>
    </w:p>
    <w:p w:rsidR="00556738" w:rsidRPr="00691D08" w:rsidRDefault="00ED2A71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2</w:t>
      </w:r>
      <w:r w:rsidR="00556738" w:rsidRPr="00691D08">
        <w:rPr>
          <w:rFonts w:ascii="Times New Roman" w:hAnsi="Times New Roman" w:cs="Times New Roman"/>
          <w:bCs/>
          <w:shd w:val="clear" w:color="auto" w:fill="FFFFFF"/>
        </w:rPr>
        <w:t>. Zīmējums</w:t>
      </w:r>
    </w:p>
    <w:p w:rsidR="00B23593" w:rsidRPr="00691D08" w:rsidRDefault="00556738" w:rsidP="00B23593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Elektronisko sakaru tīklu pazemes līnija</w:t>
      </w:r>
      <w:r w:rsidR="00B23593" w:rsidRPr="00691D08">
        <w:rPr>
          <w:rFonts w:ascii="Times New Roman" w:hAnsi="Times New Roman" w:cs="Times New Roman"/>
          <w:bCs/>
          <w:shd w:val="clear" w:color="auto" w:fill="FFFFFF"/>
        </w:rPr>
        <w:t xml:space="preserve">s </w:t>
      </w:r>
      <w:r w:rsidR="00ED2A71" w:rsidRPr="00691D08">
        <w:rPr>
          <w:rFonts w:ascii="Times New Roman" w:hAnsi="Times New Roman" w:cs="Times New Roman"/>
          <w:bCs/>
          <w:shd w:val="clear" w:color="auto" w:fill="FFFFFF"/>
        </w:rPr>
        <w:t>kabelis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 - trases garums, m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= L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=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556738" w:rsidRDefault="00556738" w:rsidP="00691D08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A X B</w:t>
      </w:r>
    </w:p>
    <w:p w:rsidR="00025B04" w:rsidRPr="00691D08" w:rsidRDefault="00025B04" w:rsidP="00691D08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>
      <w:pPr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4431" w:dyaOrig="1704">
          <v:shape id="_x0000_i1027" type="#_x0000_t75" style="width:395.45pt;height:152.6pt" o:ole="">
            <v:imagedata r:id="rId12" o:title=""/>
          </v:shape>
          <o:OLEObject Type="Embed" ProgID="Visio.Drawing.6" ShapeID="_x0000_i1027" DrawAspect="Content" ObjectID="_1537606513" r:id="rId13"/>
        </w:object>
      </w:r>
    </w:p>
    <w:p w:rsidR="00556738" w:rsidRPr="00691D08" w:rsidRDefault="00DC798B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>
        <w:rPr>
          <w:rFonts w:ascii="Times New Roman" w:hAnsi="Times New Roman" w:cs="Times New Roman"/>
          <w:bCs/>
          <w:shd w:val="clear" w:color="auto" w:fill="FFFFFF"/>
        </w:rPr>
        <w:t>3</w:t>
      </w:r>
      <w:r w:rsidR="00556738" w:rsidRPr="00691D08">
        <w:rPr>
          <w:rFonts w:ascii="Times New Roman" w:hAnsi="Times New Roman" w:cs="Times New Roman"/>
          <w:bCs/>
          <w:shd w:val="clear" w:color="auto" w:fill="FFFFFF"/>
        </w:rPr>
        <w:t>. Zīmējums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Elektronisko sakaru tīklu kabeļu kanalizācija</w:t>
      </w:r>
      <w:r w:rsidR="00ED2A71" w:rsidRPr="00691D08">
        <w:rPr>
          <w:rFonts w:ascii="Times New Roman" w:hAnsi="Times New Roman" w:cs="Times New Roman"/>
          <w:bCs/>
          <w:shd w:val="clear" w:color="auto" w:fill="FFFFFF"/>
        </w:rPr>
        <w:t xml:space="preserve"> 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L - trases garums, m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n - tranšejā paralēli ieguldītu kanalizācijas cauruļu skaits, gab.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d – kanalizācijas cauruļu ārējais diametrs, m 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= L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556738" w:rsidRPr="00691D08" w:rsidRDefault="00556738" w:rsidP="00556738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= n x d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</w:p>
    <w:p w:rsidR="00691D08" w:rsidRDefault="00556738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A X B</w:t>
      </w: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025B04" w:rsidRPr="00691D08" w:rsidRDefault="00025B04" w:rsidP="00576770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5F41F6" w:rsidRPr="00DC798B" w:rsidRDefault="005F41F6" w:rsidP="00DC798B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DC798B">
        <w:rPr>
          <w:rFonts w:ascii="Times New Roman" w:hAnsi="Times New Roman" w:cs="Times New Roman"/>
          <w:sz w:val="24"/>
          <w:szCs w:val="24"/>
        </w:rPr>
        <w:lastRenderedPageBreak/>
        <w:t>Zemes platības aprēķins, kuru turpmāk nav iespējams izmantot agrākajiem nekustamā īpašuma lietošanas mērķiem.</w:t>
      </w:r>
    </w:p>
    <w:p w:rsidR="00556738" w:rsidRPr="00691D08" w:rsidRDefault="002A5113" w:rsidP="00556738">
      <w:pPr>
        <w:ind w:left="720"/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1988" w:dyaOrig="1644">
          <v:shape id="_x0000_i1028" type="#_x0000_t75" style="width:237.5pt;height:195.6pt" o:ole="">
            <v:imagedata r:id="rId14" o:title=""/>
          </v:shape>
          <o:OLEObject Type="Embed" ProgID="Visio.Drawing.6" ShapeID="_x0000_i1028" DrawAspect="Content" ObjectID="_1537606514" r:id="rId15"/>
        </w:object>
      </w:r>
    </w:p>
    <w:p w:rsidR="00691D08" w:rsidRDefault="00691D08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1. Zīmējums</w:t>
      </w:r>
    </w:p>
    <w:p w:rsidR="00ED2A71" w:rsidRPr="00691D08" w:rsidRDefault="00ED2A71" w:rsidP="00B83D6B">
      <w:pPr>
        <w:autoSpaceDE w:val="0"/>
        <w:autoSpaceDN w:val="0"/>
        <w:adjustRightInd w:val="0"/>
        <w:spacing w:after="0" w:line="191" w:lineRule="atLeast"/>
        <w:jc w:val="both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Elektronisko sakaru tīklu ārējo kabeļu sadales skapis un kaste ar ieraktu pamatni vai skapis un kaste, kas uzstādītas uz atsevišķas pamatnes</w:t>
      </w:r>
      <w:r w:rsidR="00691D08" w:rsidRPr="00691D08">
        <w:rPr>
          <w:rFonts w:ascii="Times New Roman" w:hAnsi="Times New Roman" w:cs="Times New Roman"/>
          <w:bCs/>
          <w:shd w:val="clear" w:color="auto" w:fill="FFFFFF"/>
        </w:rPr>
        <w:t>,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vai iekār</w:t>
      </w:r>
      <w:r w:rsidR="00691D08" w:rsidRPr="00691D08">
        <w:rPr>
          <w:rFonts w:ascii="Times New Roman" w:hAnsi="Times New Roman" w:cs="Times New Roman"/>
          <w:bCs/>
          <w:shd w:val="clear" w:color="auto" w:fill="FFFFFF"/>
        </w:rPr>
        <w:t xml:space="preserve">tu ārējais skapis un konteiners, vai </w:t>
      </w:r>
      <w:r w:rsidR="00691D08" w:rsidRPr="00691D08">
        <w:rPr>
          <w:rFonts w:ascii="Times New Roman" w:eastAsia="Calibri" w:hAnsi="Times New Roman" w:cs="Times New Roman"/>
        </w:rPr>
        <w:t>ārējie virszemes un pazemes elektronisko sakaru tīkla līniju neapkalpojamie pastiprināšanas un reģenerācijas punkti</w:t>
      </w:r>
    </w:p>
    <w:p w:rsidR="00B23593" w:rsidRPr="00691D08" w:rsidRDefault="00B23593" w:rsidP="00556738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</w:rPr>
        <w:object w:dxaOrig="1988" w:dyaOrig="1644">
          <v:shape id="_x0000_i1029" type="#_x0000_t75" style="width:246.65pt;height:203.1pt" o:ole="">
            <v:imagedata r:id="rId16" o:title=""/>
          </v:shape>
          <o:OLEObject Type="Embed" ProgID="Visio.Drawing.6" ShapeID="_x0000_i1029" DrawAspect="Content" ObjectID="_1537606515" r:id="rId17"/>
        </w:object>
      </w:r>
    </w:p>
    <w:p w:rsidR="00DC798B" w:rsidRDefault="00DC798B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726D5" w:rsidRPr="00691D08" w:rsidRDefault="00ED2A71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2</w:t>
      </w:r>
      <w:r w:rsidR="009726D5" w:rsidRPr="00691D08">
        <w:rPr>
          <w:rFonts w:ascii="Times New Roman" w:hAnsi="Times New Roman" w:cs="Times New Roman"/>
          <w:bCs/>
          <w:shd w:val="clear" w:color="auto" w:fill="FFFFFF"/>
        </w:rPr>
        <w:t>. Zīmējums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Elektronisko sakaru tīklu</w:t>
      </w:r>
      <w:r w:rsidR="00ED2A71" w:rsidRPr="00691D08">
        <w:rPr>
          <w:rFonts w:ascii="Times New Roman" w:hAnsi="Times New Roman" w:cs="Times New Roman"/>
          <w:bCs/>
          <w:shd w:val="clear" w:color="auto" w:fill="FFFFFF"/>
        </w:rPr>
        <w:t xml:space="preserve"> kabeļu kanalizācijas aka.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 - platums, m</w:t>
      </w:r>
    </w:p>
    <w:p w:rsidR="009726D5" w:rsidRPr="00691D08" w:rsidRDefault="00336D8A" w:rsidP="009726D5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B – garums</w:t>
      </w:r>
      <w:r w:rsidR="009726D5" w:rsidRPr="00691D08">
        <w:rPr>
          <w:rFonts w:ascii="Times New Roman" w:hAnsi="Times New Roman" w:cs="Times New Roman"/>
          <w:bCs/>
          <w:shd w:val="clear" w:color="auto" w:fill="FFFFFF"/>
        </w:rPr>
        <w:t>, m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9726D5" w:rsidRPr="00691D08" w:rsidRDefault="009726D5" w:rsidP="009726D5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9726D5" w:rsidRPr="00691D08" w:rsidRDefault="009726D5" w:rsidP="009726D5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(A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) X (B + 2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)</w:t>
      </w:r>
    </w:p>
    <w:p w:rsidR="00ED2A71" w:rsidRPr="00691D08" w:rsidRDefault="00ED2A71" w:rsidP="00ED2A71">
      <w:pPr>
        <w:ind w:left="720"/>
        <w:rPr>
          <w:rFonts w:ascii="Times New Roman" w:hAnsi="Times New Roman" w:cs="Times New Roman"/>
        </w:rPr>
      </w:pPr>
      <w:r w:rsidRPr="00691D08">
        <w:rPr>
          <w:rFonts w:ascii="Times New Roman" w:hAnsi="Times New Roman" w:cs="Times New Roman"/>
        </w:rPr>
        <w:object w:dxaOrig="2007" w:dyaOrig="1581">
          <v:shape id="_x0000_i1030" type="#_x0000_t75" style="width:194.5pt;height:153.65pt" o:ole="">
            <v:imagedata r:id="rId18" o:title=""/>
          </v:shape>
          <o:OLEObject Type="Embed" ProgID="Visio.Drawing.6" ShapeID="_x0000_i1030" DrawAspect="Content" ObjectID="_1537606516" r:id="rId19"/>
        </w:objec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3. Zīmējums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Elektronisko sakaru tīklu stabs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Apzīmējumi: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z w:val="28"/>
          <w:shd w:val="clear" w:color="auto" w:fill="FFFFFF"/>
        </w:rPr>
        <w:t>+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staba nostiprināšanas vieta zemē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</w:rPr>
      </w:pPr>
      <w:proofErr w:type="spellStart"/>
      <w:r w:rsidRPr="00691D08">
        <w:rPr>
          <w:rFonts w:ascii="Times New Roman" w:hAnsi="Times New Roman" w:cs="Times New Roman"/>
          <w:bCs/>
          <w:shd w:val="clear" w:color="auto" w:fill="FFFFFF"/>
        </w:rPr>
        <w:t>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proofErr w:type="spellEnd"/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- aizsargjoslas gar tīklu minimālais platums, m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263" w:lineRule="atLeast"/>
        <w:ind w:left="720"/>
        <w:rPr>
          <w:rFonts w:ascii="Times New Roman" w:hAnsi="Times New Roman" w:cs="Times New Roman"/>
          <w:bCs/>
          <w:shd w:val="clear" w:color="auto" w:fill="FFFFFF"/>
          <w:vertAlign w:val="superscript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– zemes platība, m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>2</w:t>
      </w:r>
    </w:p>
    <w:p w:rsidR="00ED2A71" w:rsidRPr="00691D08" w:rsidRDefault="00ED2A71" w:rsidP="00ED2A71">
      <w:pPr>
        <w:autoSpaceDE w:val="0"/>
        <w:autoSpaceDN w:val="0"/>
        <w:adjustRightInd w:val="0"/>
        <w:spacing w:after="0" w:line="191" w:lineRule="atLeast"/>
        <w:rPr>
          <w:rFonts w:ascii="Times New Roman" w:hAnsi="Times New Roman" w:cs="Times New Roman"/>
          <w:bCs/>
          <w:shd w:val="clear" w:color="auto" w:fill="FFFFFF"/>
        </w:rPr>
      </w:pPr>
    </w:p>
    <w:p w:rsidR="00556738" w:rsidRDefault="00ED2A71" w:rsidP="001677E5">
      <w:pPr>
        <w:ind w:left="720"/>
        <w:rPr>
          <w:rFonts w:ascii="Times New Roman" w:hAnsi="Times New Roman" w:cs="Times New Roman"/>
          <w:bCs/>
          <w:shd w:val="clear" w:color="auto" w:fill="FFFFFF"/>
        </w:rPr>
      </w:pPr>
      <w:r w:rsidRPr="00691D08">
        <w:rPr>
          <w:rFonts w:ascii="Times New Roman" w:hAnsi="Times New Roman" w:cs="Times New Roman"/>
          <w:bCs/>
          <w:shd w:val="clear" w:color="auto" w:fill="FFFFFF"/>
        </w:rPr>
        <w:t>S = 4L</w:t>
      </w:r>
      <w:r w:rsidRPr="00691D08">
        <w:rPr>
          <w:rFonts w:ascii="Times New Roman" w:hAnsi="Times New Roman" w:cs="Times New Roman"/>
          <w:bCs/>
          <w:sz w:val="16"/>
          <w:szCs w:val="16"/>
          <w:shd w:val="clear" w:color="auto" w:fill="FFFFFF"/>
        </w:rPr>
        <w:t>aizsargjosla</w:t>
      </w:r>
      <w:r w:rsidRPr="00691D08">
        <w:rPr>
          <w:rFonts w:ascii="Times New Roman" w:hAnsi="Times New Roman" w:cs="Times New Roman"/>
          <w:bCs/>
          <w:shd w:val="clear" w:color="auto" w:fill="FFFFFF"/>
          <w:vertAlign w:val="superscript"/>
        </w:rPr>
        <w:t xml:space="preserve">2        </w:t>
      </w:r>
      <w:r w:rsidRPr="00691D08">
        <w:rPr>
          <w:rFonts w:ascii="Times New Roman" w:hAnsi="Times New Roman" w:cs="Times New Roman"/>
          <w:bCs/>
          <w:shd w:val="clear" w:color="auto" w:fill="FFFFFF"/>
        </w:rPr>
        <w:t>(*Aizsargjoslu likums</w:t>
      </w:r>
      <w:r w:rsidR="0069270C" w:rsidRPr="00691D08">
        <w:rPr>
          <w:rFonts w:ascii="Times New Roman" w:hAnsi="Times New Roman" w:cs="Times New Roman"/>
          <w:bCs/>
          <w:shd w:val="clear" w:color="auto" w:fill="FFFFFF"/>
        </w:rPr>
        <w:t>,</w:t>
      </w:r>
      <w:r w:rsidRPr="00691D08">
        <w:rPr>
          <w:rFonts w:ascii="Times New Roman" w:hAnsi="Times New Roman" w:cs="Times New Roman"/>
          <w:bCs/>
          <w:shd w:val="clear" w:color="auto" w:fill="FFFFFF"/>
        </w:rPr>
        <w:t xml:space="preserve"> Laizsargjosla</w:t>
      </w:r>
      <w:r w:rsidR="0069270C" w:rsidRPr="00691D08">
        <w:rPr>
          <w:rFonts w:ascii="Times New Roman" w:hAnsi="Times New Roman" w:cs="Times New Roman"/>
          <w:bCs/>
          <w:shd w:val="clear" w:color="auto" w:fill="FFFFFF"/>
        </w:rPr>
        <w:t>=1m)</w:t>
      </w:r>
    </w:p>
    <w:p w:rsidR="00DC798B" w:rsidRDefault="00DC798B" w:rsidP="001677E5">
      <w:pPr>
        <w:ind w:left="720"/>
        <w:rPr>
          <w:rFonts w:ascii="Times New Roman" w:hAnsi="Times New Roman" w:cs="Times New Roman"/>
          <w:bCs/>
          <w:shd w:val="clear" w:color="auto" w:fill="FFFFFF"/>
        </w:rPr>
      </w:pP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798B">
        <w:rPr>
          <w:rFonts w:ascii="Times New Roman" w:hAnsi="Times New Roman" w:cs="Times New Roman"/>
          <w:sz w:val="24"/>
          <w:szCs w:val="24"/>
        </w:rPr>
        <w:t>Ministru prezidents</w:t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="00D80387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C798B">
        <w:rPr>
          <w:rFonts w:ascii="Times New Roman" w:hAnsi="Times New Roman" w:cs="Times New Roman"/>
          <w:sz w:val="24"/>
          <w:szCs w:val="24"/>
        </w:rPr>
        <w:t>M.Kučinskis</w:t>
      </w:r>
      <w:proofErr w:type="spellEnd"/>
    </w:p>
    <w:p w:rsidR="00DC798B" w:rsidRDefault="00DC798B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80387" w:rsidRPr="00DC798B" w:rsidRDefault="00D80387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798B">
        <w:rPr>
          <w:rFonts w:ascii="Times New Roman" w:hAnsi="Times New Roman" w:cs="Times New Roman"/>
          <w:sz w:val="24"/>
          <w:szCs w:val="24"/>
        </w:rPr>
        <w:t>Satiksmes ministrs</w:t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Pr="00DC798B">
        <w:rPr>
          <w:rFonts w:ascii="Times New Roman" w:hAnsi="Times New Roman" w:cs="Times New Roman"/>
          <w:sz w:val="24"/>
          <w:szCs w:val="24"/>
        </w:rPr>
        <w:tab/>
        <w:t xml:space="preserve">            </w:t>
      </w:r>
      <w:r w:rsidR="00D80387">
        <w:rPr>
          <w:rFonts w:ascii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>U.Augulis</w:t>
      </w:r>
    </w:p>
    <w:p w:rsidR="00DC798B" w:rsidRDefault="00DC798B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80387" w:rsidRPr="00DC798B" w:rsidRDefault="00D80387" w:rsidP="00DC79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Iesniedzējs:</w:t>
      </w:r>
    </w:p>
    <w:p w:rsidR="00DC798B" w:rsidRPr="00DC798B" w:rsidRDefault="00DC798B" w:rsidP="00DC79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Satiksmes ministrs</w:t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eastAsia="Times New Roman" w:hAnsi="Times New Roman" w:cs="Times New Roman"/>
          <w:sz w:val="24"/>
          <w:szCs w:val="24"/>
        </w:rPr>
        <w:tab/>
      </w:r>
      <w:r w:rsidR="00D80387">
        <w:rPr>
          <w:rFonts w:ascii="Times New Roman" w:eastAsia="Times New Roman" w:hAnsi="Times New Roman" w:cs="Times New Roman"/>
          <w:sz w:val="24"/>
          <w:szCs w:val="24"/>
        </w:rPr>
        <w:tab/>
      </w:r>
      <w:r w:rsidRPr="00DC798B">
        <w:rPr>
          <w:rFonts w:ascii="Times New Roman" w:hAnsi="Times New Roman" w:cs="Times New Roman"/>
          <w:sz w:val="24"/>
          <w:szCs w:val="24"/>
        </w:rPr>
        <w:t>U.Augulis</w:t>
      </w:r>
    </w:p>
    <w:p w:rsidR="00DC798B" w:rsidRDefault="00DC798B" w:rsidP="00DC798B">
      <w:pPr>
        <w:tabs>
          <w:tab w:val="left" w:pos="3825"/>
          <w:tab w:val="left" w:pos="637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80387" w:rsidRPr="00DC798B" w:rsidRDefault="00D80387" w:rsidP="00DC798B">
      <w:pPr>
        <w:tabs>
          <w:tab w:val="left" w:pos="3825"/>
          <w:tab w:val="left" w:pos="637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C798B" w:rsidRPr="00DC798B" w:rsidRDefault="00DC798B" w:rsidP="00DC798B">
      <w:pPr>
        <w:tabs>
          <w:tab w:val="left" w:pos="3825"/>
          <w:tab w:val="left" w:pos="637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>Vīza:</w:t>
      </w:r>
    </w:p>
    <w:p w:rsidR="00DC798B" w:rsidRPr="00DC798B" w:rsidRDefault="00DC798B" w:rsidP="00DC798B">
      <w:pPr>
        <w:tabs>
          <w:tab w:val="left" w:pos="6379"/>
          <w:tab w:val="left" w:pos="666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C798B">
        <w:rPr>
          <w:rFonts w:ascii="Times New Roman" w:eastAsia="Times New Roman" w:hAnsi="Times New Roman" w:cs="Times New Roman"/>
          <w:sz w:val="24"/>
          <w:szCs w:val="24"/>
        </w:rPr>
        <w:t xml:space="preserve">Valsts sekretārs                                                                      </w:t>
      </w:r>
      <w:r w:rsidR="00D80387">
        <w:rPr>
          <w:rFonts w:ascii="Times New Roman" w:eastAsia="Times New Roman" w:hAnsi="Times New Roman" w:cs="Times New Roman"/>
          <w:sz w:val="24"/>
          <w:szCs w:val="24"/>
        </w:rPr>
        <w:tab/>
        <w:t xml:space="preserve">  </w:t>
      </w:r>
      <w:r w:rsidR="00B0478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C798B">
        <w:rPr>
          <w:rFonts w:ascii="Times New Roman" w:eastAsia="Times New Roman" w:hAnsi="Times New Roman" w:cs="Times New Roman"/>
          <w:sz w:val="24"/>
          <w:szCs w:val="24"/>
        </w:rPr>
        <w:t>K.Ozoliņš</w:t>
      </w:r>
    </w:p>
    <w:p w:rsidR="00DC798B" w:rsidRPr="00DC798B" w:rsidRDefault="00DC798B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C798B" w:rsidRDefault="00DC798B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0387" w:rsidRPr="00DC798B" w:rsidRDefault="00D80387" w:rsidP="00DC79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25B04" w:rsidRDefault="00025B04" w:rsidP="00DC798B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04.10.2016. 10:39</w:t>
      </w:r>
    </w:p>
    <w:p w:rsidR="00DC798B" w:rsidRPr="00DC798B" w:rsidRDefault="00DC798B" w:rsidP="00DC798B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16</w:t>
      </w:r>
    </w:p>
    <w:p w:rsidR="00DC798B" w:rsidRPr="00DC798B" w:rsidRDefault="00DC798B" w:rsidP="00DC798B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DC798B">
        <w:rPr>
          <w:rFonts w:ascii="Times New Roman" w:hAnsi="Times New Roman" w:cs="Times New Roman"/>
          <w:sz w:val="20"/>
          <w:szCs w:val="20"/>
        </w:rPr>
        <w:t>Bankoviča  67028111</w:t>
      </w:r>
    </w:p>
    <w:p w:rsidR="00DC798B" w:rsidRPr="00DC798B" w:rsidRDefault="00DC798B" w:rsidP="00DC798B">
      <w:pPr>
        <w:rPr>
          <w:rFonts w:ascii="Times New Roman" w:hAnsi="Times New Roman" w:cs="Times New Roman"/>
          <w:sz w:val="20"/>
          <w:szCs w:val="20"/>
        </w:rPr>
      </w:pPr>
      <w:r w:rsidRPr="00DC798B">
        <w:rPr>
          <w:rFonts w:ascii="Times New Roman" w:hAnsi="Times New Roman" w:cs="Times New Roman"/>
          <w:sz w:val="20"/>
          <w:szCs w:val="20"/>
        </w:rPr>
        <w:t>Dace.Bankovica@sam.gov.lv</w:t>
      </w:r>
    </w:p>
    <w:p w:rsidR="00DC798B" w:rsidRPr="00691D08" w:rsidRDefault="00DC798B" w:rsidP="001677E5">
      <w:pPr>
        <w:ind w:left="720"/>
        <w:rPr>
          <w:rFonts w:ascii="Times New Roman" w:hAnsi="Times New Roman" w:cs="Times New Roman"/>
        </w:rPr>
      </w:pPr>
    </w:p>
    <w:sectPr w:rsidR="00DC798B" w:rsidRPr="00691D08" w:rsidSect="00DC798B">
      <w:headerReference w:type="default" r:id="rId20"/>
      <w:footerReference w:type="default" r:id="rId21"/>
      <w:footerReference w:type="first" r:id="rId22"/>
      <w:pgSz w:w="11906" w:h="16838"/>
      <w:pgMar w:top="851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3AA" w:rsidRDefault="003D43AA" w:rsidP="00C4161A">
      <w:pPr>
        <w:spacing w:after="0" w:line="240" w:lineRule="auto"/>
      </w:pPr>
      <w:r>
        <w:separator/>
      </w:r>
    </w:p>
  </w:endnote>
  <w:endnote w:type="continuationSeparator" w:id="0">
    <w:p w:rsidR="003D43AA" w:rsidRDefault="003D43AA" w:rsidP="00C416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BA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161A" w:rsidRDefault="00C4161A" w:rsidP="00914913">
    <w:pPr>
      <w:tabs>
        <w:tab w:val="center" w:pos="4153"/>
        <w:tab w:val="right" w:pos="8306"/>
      </w:tabs>
      <w:spacing w:after="0" w:line="240" w:lineRule="auto"/>
      <w:jc w:val="both"/>
    </w:pP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SAMNotp</w:t>
    </w:r>
    <w:r w:rsidR="00A020B0">
      <w:rPr>
        <w:rFonts w:ascii="Times New Roman" w:eastAsia="Times New Roman" w:hAnsi="Times New Roman" w:cs="Times New Roman"/>
        <w:sz w:val="20"/>
        <w:szCs w:val="20"/>
        <w:lang w:eastAsia="lv-LV"/>
      </w:rPr>
      <w:t>1</w:t>
    </w:r>
    <w:r w:rsidR="00A03490">
      <w:rPr>
        <w:rFonts w:ascii="Times New Roman" w:eastAsia="Times New Roman" w:hAnsi="Times New Roman" w:cs="Times New Roman"/>
        <w:sz w:val="20"/>
        <w:szCs w:val="20"/>
        <w:lang w:eastAsia="lv-LV"/>
      </w:rPr>
      <w:t>_0310</w:t>
    </w: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16_metodika; Ministru kabineta noteikumu projekts “Kārtība, kādā nosaka atlīdzību par elektronisko sakaru tīkla ierīkošanai un būvniecībai nepieciešamā zemes īpašuma lietošanas tiesību aprobežojumu”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4913" w:rsidRDefault="00914913" w:rsidP="00914913">
    <w:pPr>
      <w:tabs>
        <w:tab w:val="center" w:pos="4153"/>
        <w:tab w:val="right" w:pos="8306"/>
      </w:tabs>
      <w:spacing w:after="0" w:line="240" w:lineRule="auto"/>
      <w:jc w:val="both"/>
    </w:pP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SAMNotp</w:t>
    </w:r>
    <w:r w:rsidR="00A020B0">
      <w:rPr>
        <w:rFonts w:ascii="Times New Roman" w:eastAsia="Times New Roman" w:hAnsi="Times New Roman" w:cs="Times New Roman"/>
        <w:sz w:val="20"/>
        <w:szCs w:val="20"/>
        <w:lang w:eastAsia="lv-LV"/>
      </w:rPr>
      <w:t>1</w:t>
    </w:r>
    <w:r w:rsidR="00A03490">
      <w:rPr>
        <w:rFonts w:ascii="Times New Roman" w:eastAsia="Times New Roman" w:hAnsi="Times New Roman" w:cs="Times New Roman"/>
        <w:sz w:val="20"/>
        <w:szCs w:val="20"/>
        <w:lang w:eastAsia="lv-LV"/>
      </w:rPr>
      <w:t>_0310</w:t>
    </w:r>
    <w:r w:rsidRPr="00C4161A">
      <w:rPr>
        <w:rFonts w:ascii="Times New Roman" w:eastAsia="Times New Roman" w:hAnsi="Times New Roman" w:cs="Times New Roman"/>
        <w:sz w:val="20"/>
        <w:szCs w:val="20"/>
        <w:lang w:eastAsia="lv-LV"/>
      </w:rPr>
      <w:t>16_metodika; Ministru kabineta noteikumu projekts “Kārtība, kādā nosaka atlīdzību par elektronisko sakaru tīkla ierīkošanai un būvniecībai nepieciešamā zemes īpašuma lietošanas tiesību aprobežojumu”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3AA" w:rsidRDefault="003D43AA" w:rsidP="00C4161A">
      <w:pPr>
        <w:spacing w:after="0" w:line="240" w:lineRule="auto"/>
      </w:pPr>
      <w:r>
        <w:separator/>
      </w:r>
    </w:p>
  </w:footnote>
  <w:footnote w:type="continuationSeparator" w:id="0">
    <w:p w:rsidR="003D43AA" w:rsidRDefault="003D43AA" w:rsidP="00C416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66522722"/>
      <w:docPartObj>
        <w:docPartGallery w:val="Page Numbers (Top of Page)"/>
        <w:docPartUnique/>
      </w:docPartObj>
    </w:sdtPr>
    <w:sdtEndPr>
      <w:rPr>
        <w:noProof/>
      </w:rPr>
    </w:sdtEndPr>
    <w:sdtContent>
      <w:p w:rsidR="00C4161A" w:rsidRDefault="00C4161A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5743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C4161A" w:rsidRDefault="00C4161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D5D"/>
    <w:multiLevelType w:val="hybridMultilevel"/>
    <w:tmpl w:val="57B89F0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8D59A4"/>
    <w:multiLevelType w:val="hybridMultilevel"/>
    <w:tmpl w:val="781E887C"/>
    <w:lvl w:ilvl="0" w:tplc="70780866">
      <w:start w:val="1"/>
      <w:numFmt w:val="upperRoman"/>
      <w:lvlText w:val="%1."/>
      <w:lvlJc w:val="left"/>
      <w:pPr>
        <w:ind w:left="1080" w:hanging="720"/>
      </w:pPr>
      <w:rPr>
        <w:rFonts w:hint="default"/>
        <w:sz w:val="24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CA6E5B"/>
    <w:multiLevelType w:val="hybridMultilevel"/>
    <w:tmpl w:val="CC08F288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24D7"/>
    <w:rsid w:val="00025B04"/>
    <w:rsid w:val="00087282"/>
    <w:rsid w:val="001677E5"/>
    <w:rsid w:val="001E0231"/>
    <w:rsid w:val="002A5113"/>
    <w:rsid w:val="00336D8A"/>
    <w:rsid w:val="003411C9"/>
    <w:rsid w:val="003D43AA"/>
    <w:rsid w:val="00425255"/>
    <w:rsid w:val="00556738"/>
    <w:rsid w:val="00576770"/>
    <w:rsid w:val="005F41F6"/>
    <w:rsid w:val="00691D08"/>
    <w:rsid w:val="0069270C"/>
    <w:rsid w:val="006A64C6"/>
    <w:rsid w:val="006B7128"/>
    <w:rsid w:val="006C731D"/>
    <w:rsid w:val="006E44D7"/>
    <w:rsid w:val="00721D62"/>
    <w:rsid w:val="008E1736"/>
    <w:rsid w:val="00914913"/>
    <w:rsid w:val="009424D7"/>
    <w:rsid w:val="009675B5"/>
    <w:rsid w:val="009726D5"/>
    <w:rsid w:val="00A020B0"/>
    <w:rsid w:val="00A03490"/>
    <w:rsid w:val="00A21867"/>
    <w:rsid w:val="00A33328"/>
    <w:rsid w:val="00A3335E"/>
    <w:rsid w:val="00A75743"/>
    <w:rsid w:val="00B04789"/>
    <w:rsid w:val="00B23593"/>
    <w:rsid w:val="00B2672B"/>
    <w:rsid w:val="00B83D6B"/>
    <w:rsid w:val="00BA1E28"/>
    <w:rsid w:val="00C3577B"/>
    <w:rsid w:val="00C4161A"/>
    <w:rsid w:val="00C907E1"/>
    <w:rsid w:val="00D32410"/>
    <w:rsid w:val="00D70D5E"/>
    <w:rsid w:val="00D80387"/>
    <w:rsid w:val="00DC798B"/>
    <w:rsid w:val="00E02FA4"/>
    <w:rsid w:val="00E54033"/>
    <w:rsid w:val="00EB7CDE"/>
    <w:rsid w:val="00ED2A71"/>
    <w:rsid w:val="00F02689"/>
    <w:rsid w:val="00FE11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9424D7"/>
  </w:style>
  <w:style w:type="paragraph" w:styleId="ListParagraph">
    <w:name w:val="List Paragraph"/>
    <w:basedOn w:val="Normal"/>
    <w:uiPriority w:val="34"/>
    <w:qFormat/>
    <w:rsid w:val="009424D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161A"/>
  </w:style>
  <w:style w:type="paragraph" w:styleId="Footer">
    <w:name w:val="footer"/>
    <w:basedOn w:val="Normal"/>
    <w:link w:val="Foot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161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9424D7"/>
  </w:style>
  <w:style w:type="paragraph" w:styleId="ListParagraph">
    <w:name w:val="List Paragraph"/>
    <w:basedOn w:val="Normal"/>
    <w:uiPriority w:val="34"/>
    <w:qFormat/>
    <w:rsid w:val="009424D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161A"/>
  </w:style>
  <w:style w:type="paragraph" w:styleId="Footer">
    <w:name w:val="footer"/>
    <w:basedOn w:val="Normal"/>
    <w:link w:val="FooterChar"/>
    <w:uiPriority w:val="99"/>
    <w:unhideWhenUsed/>
    <w:rsid w:val="00C4161A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161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</Pages>
  <Words>1608</Words>
  <Characters>918</Characters>
  <Application>Microsoft Office Word</Application>
  <DocSecurity>0</DocSecurity>
  <Lines>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nistru kabineta noteikumu projekts "Kārtība, kādā nosaka atlīdzību par elektronisko sakaru tīkla ierīkošanai un būvniecībai nepieciešamā zemes īpašuma lietošanas tiesību aprobežojumu</vt:lpstr>
    </vt:vector>
  </TitlesOfParts>
  <Company>Satiksmes ministrija</Company>
  <LinksUpToDate>false</LinksUpToDate>
  <CharactersWithSpaces>2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stru kabineta noteikumu projekts "Kārtība, kādā nosaka atlīdzību par elektronisko sakaru tīkla ierīkošanai un būvniecībai nepieciešamā zemes īpašuma lietošanas tiesību aprobežojumu</dc:title>
  <dc:subject>2.pielikums</dc:subject>
  <dc:creator>Dace Bankoviča</dc:creator>
  <dc:description>dace.bankovica@sam.gov.lv</dc:description>
  <cp:lastModifiedBy>Dace Bankoviča</cp:lastModifiedBy>
  <cp:revision>9</cp:revision>
  <cp:lastPrinted>2016-10-04T08:58:00Z</cp:lastPrinted>
  <dcterms:created xsi:type="dcterms:W3CDTF">2016-10-03T07:33:00Z</dcterms:created>
  <dcterms:modified xsi:type="dcterms:W3CDTF">2016-10-10T09:08:00Z</dcterms:modified>
</cp:coreProperties>
</file>